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0" r:id="rId7"/>
    <p:sldId id="261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100" d="100"/>
          <a:sy n="100" d="100"/>
        </p:scale>
        <p:origin x="-426" y="-5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733826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2817249" y="2146633"/>
                <a:ext cx="160245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𝜂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7249" y="2146633"/>
                <a:ext cx="1602450" cy="58477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Curved Connector 9"/>
          <p:cNvCxnSpPr/>
          <p:nvPr/>
        </p:nvCxnSpPr>
        <p:spPr>
          <a:xfrm rot="5400000" flipH="1" flipV="1">
            <a:off x="3601825" y="3474849"/>
            <a:ext cx="16648" cy="1602449"/>
          </a:xfrm>
          <a:prstGeom prst="curvedConnector3">
            <a:avLst>
              <a:gd name="adj1" fmla="val -3237716"/>
            </a:avLst>
          </a:prstGeom>
          <a:ln w="19050">
            <a:prstDash val="sys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Isosceles Triangle 14"/>
          <p:cNvSpPr/>
          <p:nvPr/>
        </p:nvSpPr>
        <p:spPr>
          <a:xfrm rot="1053482">
            <a:off x="4327601" y="4288605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2769624" y="4714648"/>
                <a:ext cx="160245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𝜁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9624" y="4714648"/>
                <a:ext cx="1602450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20"/>
              <p:cNvSpPr txBox="1"/>
              <p:nvPr/>
            </p:nvSpPr>
            <p:spPr>
              <a:xfrm>
                <a:off x="5607692" y="3264695"/>
                <a:ext cx="651347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𝜆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7692" y="3264695"/>
                <a:ext cx="651347" cy="58477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4836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</a:t>
            </a:r>
            <a:r>
              <a:rPr lang="en-US" sz="1600" dirty="0"/>
              <a:t>c</a:t>
            </a:r>
            <a:r>
              <a:rPr lang="en-US" sz="1600" dirty="0" smtClean="0"/>
              <a:t>onstraint </a:t>
            </a:r>
            <a:r>
              <a:rPr lang="en-US" sz="1600" dirty="0"/>
              <a:t>a</a:t>
            </a:r>
            <a:r>
              <a:rPr lang="en-US" sz="1600" dirty="0" smtClean="0"/>
              <a:t>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2031736" y="2927006"/>
            <a:ext cx="915484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nput program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7166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</a:t>
            </a:r>
            <a:r>
              <a:rPr lang="en-US" sz="1600" dirty="0" smtClean="0"/>
              <a:t>constraint analysis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program</a:t>
            </a:r>
            <a:endParaRPr lang="en-US" sz="1400" dirty="0"/>
          </a:p>
        </p:txBody>
      </p:sp>
      <p:sp>
        <p:nvSpPr>
          <p:cNvPr id="19" name="Oval 18"/>
          <p:cNvSpPr/>
          <p:nvPr/>
        </p:nvSpPr>
        <p:spPr>
          <a:xfrm>
            <a:off x="9141750" y="2861182"/>
            <a:ext cx="708338" cy="7083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un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 flipV="1">
            <a:off x="8893653" y="3215351"/>
            <a:ext cx="248097" cy="615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32656" y="3678615"/>
            <a:ext cx="572358" cy="35416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61" idx="1"/>
          </p:cNvCxnSpPr>
          <p:nvPr/>
        </p:nvCxnSpPr>
        <p:spPr>
          <a:xfrm>
            <a:off x="6269583" y="4141878"/>
            <a:ext cx="9164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899806" y="3591287"/>
            <a:ext cx="920379" cy="180825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51</TotalTime>
  <Words>168</Words>
  <Application>Microsoft Office PowerPoint</Application>
  <PresentationFormat>Widescreen</PresentationFormat>
  <Paragraphs>72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57</cp:revision>
  <dcterms:created xsi:type="dcterms:W3CDTF">2014-06-15T07:35:25Z</dcterms:created>
  <dcterms:modified xsi:type="dcterms:W3CDTF">2014-11-13T12:41:25Z</dcterms:modified>
</cp:coreProperties>
</file>